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7CC550E" w14:textId="5E29D964" w:rsidR="00832A79" w:rsidRDefault="009D6256">
      <w:pPr>
        <w:ind w:left="1260" w:firstLine="420"/>
        <w:rPr>
          <w:sz w:val="44"/>
          <w:szCs w:val="44"/>
        </w:rPr>
      </w:pPr>
      <w:r>
        <w:rPr>
          <w:rFonts w:hint="eastAsia"/>
          <w:sz w:val="44"/>
          <w:szCs w:val="44"/>
        </w:rPr>
        <w:t>游戏系统黑</w:t>
      </w:r>
      <w:r w:rsidR="009E6728">
        <w:rPr>
          <w:rFonts w:hint="eastAsia"/>
          <w:sz w:val="44"/>
          <w:szCs w:val="44"/>
        </w:rPr>
        <w:t>盒测试用例设计</w:t>
      </w:r>
    </w:p>
    <w:p w14:paraId="49983D60" w14:textId="12A960EF" w:rsidR="009D6256" w:rsidRDefault="009D6256" w:rsidP="009D6256">
      <w:pPr>
        <w:pStyle w:val="a3"/>
        <w:numPr>
          <w:ilvl w:val="0"/>
          <w:numId w:val="6"/>
        </w:numPr>
        <w:ind w:firstLineChars="0"/>
        <w:rPr>
          <w:b/>
          <w:sz w:val="28"/>
        </w:rPr>
      </w:pPr>
      <w:r w:rsidRPr="009D6256">
        <w:rPr>
          <w:rFonts w:hint="eastAsia"/>
          <w:b/>
          <w:sz w:val="28"/>
        </w:rPr>
        <w:t>UI</w:t>
      </w:r>
      <w:r w:rsidRPr="009D6256">
        <w:rPr>
          <w:rFonts w:hint="eastAsia"/>
          <w:b/>
          <w:sz w:val="28"/>
        </w:rPr>
        <w:t>异常测试</w:t>
      </w:r>
    </w:p>
    <w:p w14:paraId="06F86BDF" w14:textId="2D3D444D" w:rsidR="00DA1348" w:rsidRDefault="00463F9E" w:rsidP="00DA1348">
      <w:pPr>
        <w:pStyle w:val="a3"/>
        <w:numPr>
          <w:ilvl w:val="1"/>
          <w:numId w:val="6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用户输入</w:t>
      </w:r>
      <w:r w:rsidR="00DA1348">
        <w:rPr>
          <w:rFonts w:hint="eastAsia"/>
          <w:b/>
          <w:sz w:val="28"/>
        </w:rPr>
        <w:t>表</w:t>
      </w:r>
    </w:p>
    <w:tbl>
      <w:tblPr>
        <w:tblStyle w:val="a4"/>
        <w:tblW w:w="9134" w:type="dxa"/>
        <w:tblLook w:val="04A0" w:firstRow="1" w:lastRow="0" w:firstColumn="1" w:lastColumn="0" w:noHBand="0" w:noVBand="1"/>
      </w:tblPr>
      <w:tblGrid>
        <w:gridCol w:w="1945"/>
        <w:gridCol w:w="1945"/>
        <w:gridCol w:w="1502"/>
        <w:gridCol w:w="1521"/>
        <w:gridCol w:w="2221"/>
      </w:tblGrid>
      <w:tr w:rsidR="00527587" w14:paraId="651B72E7" w14:textId="77777777" w:rsidTr="00F86DB6">
        <w:tc>
          <w:tcPr>
            <w:tcW w:w="1945" w:type="dxa"/>
          </w:tcPr>
          <w:p w14:paraId="5F20F49C" w14:textId="2BBB6364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场景</w:t>
            </w:r>
          </w:p>
        </w:tc>
        <w:tc>
          <w:tcPr>
            <w:tcW w:w="1945" w:type="dxa"/>
          </w:tcPr>
          <w:p w14:paraId="0E54E123" w14:textId="2030D159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用户输入</w:t>
            </w:r>
          </w:p>
        </w:tc>
        <w:tc>
          <w:tcPr>
            <w:tcW w:w="1502" w:type="dxa"/>
          </w:tcPr>
          <w:p w14:paraId="575AD4C7" w14:textId="227C81F5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类型</w:t>
            </w:r>
          </w:p>
        </w:tc>
        <w:tc>
          <w:tcPr>
            <w:tcW w:w="1521" w:type="dxa"/>
          </w:tcPr>
          <w:p w14:paraId="59DCA019" w14:textId="1A8FE758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出类型</w:t>
            </w:r>
          </w:p>
        </w:tc>
        <w:tc>
          <w:tcPr>
            <w:tcW w:w="2221" w:type="dxa"/>
          </w:tcPr>
          <w:p w14:paraId="694DB4BC" w14:textId="6A0B983F" w:rsidR="00527587" w:rsidRDefault="00527587" w:rsidP="00071C39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处理结果</w:t>
            </w:r>
          </w:p>
        </w:tc>
      </w:tr>
      <w:tr w:rsidR="00527587" w14:paraId="58CC7871" w14:textId="77777777" w:rsidTr="00F86DB6">
        <w:tc>
          <w:tcPr>
            <w:tcW w:w="1945" w:type="dxa"/>
            <w:vMerge w:val="restart"/>
          </w:tcPr>
          <w:p w14:paraId="6913E341" w14:textId="2B5CB994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1.主界面</w:t>
            </w:r>
          </w:p>
        </w:tc>
        <w:tc>
          <w:tcPr>
            <w:tcW w:w="1945" w:type="dxa"/>
          </w:tcPr>
          <w:p w14:paraId="3B021E90" w14:textId="6784AB32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冒险模式</w:t>
            </w:r>
          </w:p>
        </w:tc>
        <w:tc>
          <w:tcPr>
            <w:tcW w:w="1502" w:type="dxa"/>
          </w:tcPr>
          <w:p w14:paraId="1FF1C55C" w14:textId="57CDF34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0808712" w14:textId="4B7F416D" w:rsidR="00527587" w:rsidRDefault="00F86DB6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B5B4E02" w14:textId="61C5E8CA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</w:t>
            </w:r>
            <w:r w:rsidRPr="00071C39">
              <w:rPr>
                <w:rFonts w:ascii="等线" w:eastAsia="等线" w:hAnsi="等线" w:hint="eastAsia"/>
                <w:sz w:val="22"/>
              </w:rPr>
              <w:t>场景2</w:t>
            </w:r>
          </w:p>
        </w:tc>
      </w:tr>
      <w:tr w:rsidR="00527587" w14:paraId="6B7612C8" w14:textId="77777777" w:rsidTr="00F86DB6">
        <w:tc>
          <w:tcPr>
            <w:tcW w:w="1945" w:type="dxa"/>
            <w:vMerge/>
          </w:tcPr>
          <w:p w14:paraId="37357F76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1A67A7BD" w14:textId="5B8B04B4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关于游戏</w:t>
            </w:r>
          </w:p>
        </w:tc>
        <w:tc>
          <w:tcPr>
            <w:tcW w:w="1502" w:type="dxa"/>
          </w:tcPr>
          <w:p w14:paraId="7457D5BC" w14:textId="12FADBDD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10DDB46" w14:textId="1A787F75" w:rsidR="00527587" w:rsidRPr="00071C39" w:rsidRDefault="007D2261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59AB748" w14:textId="62FFF95A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弹出对话框</w:t>
            </w:r>
          </w:p>
        </w:tc>
      </w:tr>
      <w:tr w:rsidR="00527587" w14:paraId="62982818" w14:textId="77777777" w:rsidTr="00F86DB6">
        <w:tc>
          <w:tcPr>
            <w:tcW w:w="1945" w:type="dxa"/>
            <w:vMerge/>
          </w:tcPr>
          <w:p w14:paraId="721C91C3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4D10D9E7" w14:textId="50083D25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退出</w:t>
            </w:r>
          </w:p>
        </w:tc>
        <w:tc>
          <w:tcPr>
            <w:tcW w:w="1502" w:type="dxa"/>
          </w:tcPr>
          <w:p w14:paraId="3207F6EC" w14:textId="3CD1646F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70C440A" w14:textId="3F96B022" w:rsidR="00527587" w:rsidRPr="00071C39" w:rsidRDefault="007D2261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A845AB2" w14:textId="54FA07DB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退出游戏</w:t>
            </w:r>
          </w:p>
        </w:tc>
      </w:tr>
      <w:tr w:rsidR="00527587" w14:paraId="7FBE48F7" w14:textId="77777777" w:rsidTr="00F86DB6">
        <w:tc>
          <w:tcPr>
            <w:tcW w:w="1945" w:type="dxa"/>
            <w:vMerge w:val="restart"/>
          </w:tcPr>
          <w:p w14:paraId="1A5E3036" w14:textId="31133A70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2.选择界面</w:t>
            </w:r>
          </w:p>
        </w:tc>
        <w:tc>
          <w:tcPr>
            <w:tcW w:w="1945" w:type="dxa"/>
          </w:tcPr>
          <w:p w14:paraId="2A6C3C4B" w14:textId="0A8437E5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左右侧卡片</w:t>
            </w:r>
          </w:p>
        </w:tc>
        <w:tc>
          <w:tcPr>
            <w:tcW w:w="1502" w:type="dxa"/>
          </w:tcPr>
          <w:p w14:paraId="524B0CA4" w14:textId="36DEBA0A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148DF48" w14:textId="4C2589E5" w:rsidR="00527587" w:rsidRPr="00071C39" w:rsidRDefault="007D2261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1551D753" w14:textId="4A3D007F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将用户单击的卡片切换为中心卡片</w:t>
            </w:r>
          </w:p>
        </w:tc>
      </w:tr>
      <w:tr w:rsidR="00527587" w14:paraId="2736249C" w14:textId="77777777" w:rsidTr="00F86DB6">
        <w:tc>
          <w:tcPr>
            <w:tcW w:w="1945" w:type="dxa"/>
            <w:vMerge/>
          </w:tcPr>
          <w:p w14:paraId="720C941C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79ADBFF" w14:textId="1A64F21D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开始</w:t>
            </w:r>
          </w:p>
        </w:tc>
        <w:tc>
          <w:tcPr>
            <w:tcW w:w="1502" w:type="dxa"/>
          </w:tcPr>
          <w:p w14:paraId="7EA0600F" w14:textId="43F54B06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D621884" w14:textId="1A37982F" w:rsidR="00527587" w:rsidRDefault="00F86DB6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3AF6C025" w14:textId="6F77AE2E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的中心卡片载入场景3</w:t>
            </w:r>
          </w:p>
        </w:tc>
      </w:tr>
      <w:tr w:rsidR="00527587" w14:paraId="25468A2B" w14:textId="77777777" w:rsidTr="00F86DB6">
        <w:tc>
          <w:tcPr>
            <w:tcW w:w="1945" w:type="dxa"/>
            <w:vMerge/>
          </w:tcPr>
          <w:p w14:paraId="0C64EAD4" w14:textId="77777777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16917314" w14:textId="2DA9054C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返回</w:t>
            </w:r>
          </w:p>
        </w:tc>
        <w:tc>
          <w:tcPr>
            <w:tcW w:w="1502" w:type="dxa"/>
          </w:tcPr>
          <w:p w14:paraId="64F87DC0" w14:textId="344BFB6C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7B1D235" w14:textId="18A5CE09" w:rsidR="00527587" w:rsidRDefault="00F86DB6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2BFD08C7" w14:textId="79B8F592" w:rsidR="00527587" w:rsidRPr="00071C39" w:rsidRDefault="00527587" w:rsidP="00071C3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  <w:tr w:rsidR="00527587" w14:paraId="31D9579A" w14:textId="77777777" w:rsidTr="00F86DB6">
        <w:tc>
          <w:tcPr>
            <w:tcW w:w="1945" w:type="dxa"/>
            <w:vMerge w:val="restart"/>
          </w:tcPr>
          <w:p w14:paraId="1E382D20" w14:textId="491BA073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3.游戏界面</w:t>
            </w:r>
          </w:p>
        </w:tc>
        <w:tc>
          <w:tcPr>
            <w:tcW w:w="1945" w:type="dxa"/>
          </w:tcPr>
          <w:p w14:paraId="6C27F852" w14:textId="2D529756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暂停</w:t>
            </w:r>
          </w:p>
        </w:tc>
        <w:tc>
          <w:tcPr>
            <w:tcW w:w="1502" w:type="dxa"/>
          </w:tcPr>
          <w:p w14:paraId="546E4E82" w14:textId="14D492C5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A2D3C8D" w14:textId="1BE9D59D" w:rsidR="00527587" w:rsidRDefault="007D2261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26C6C0A6" w14:textId="42FC754F" w:rsidR="00527587" w:rsidRPr="00071C39" w:rsidRDefault="00527587" w:rsidP="00972C32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0</w:t>
            </w:r>
          </w:p>
        </w:tc>
      </w:tr>
      <w:tr w:rsidR="00527587" w14:paraId="6EA439F7" w14:textId="77777777" w:rsidTr="00F86DB6">
        <w:tc>
          <w:tcPr>
            <w:tcW w:w="1945" w:type="dxa"/>
            <w:vMerge/>
          </w:tcPr>
          <w:p w14:paraId="3C5F6EDF" w14:textId="3FB4902D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342D3DD9" w14:textId="0A91CD96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</w:t>
            </w:r>
          </w:p>
        </w:tc>
        <w:tc>
          <w:tcPr>
            <w:tcW w:w="1502" w:type="dxa"/>
          </w:tcPr>
          <w:p w14:paraId="46AA89B2" w14:textId="58FC4B81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2C3F19B" w14:textId="481B02A8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17713FAB" w14:textId="6953111A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为暂停前的流逝速度</w:t>
            </w:r>
          </w:p>
        </w:tc>
      </w:tr>
      <w:tr w:rsidR="00527587" w14:paraId="060F15F6" w14:textId="77777777" w:rsidTr="00F86DB6">
        <w:tc>
          <w:tcPr>
            <w:tcW w:w="1945" w:type="dxa"/>
            <w:vMerge/>
          </w:tcPr>
          <w:p w14:paraId="342E047A" w14:textId="05A5FF1C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46E79E9" w14:textId="4B7001AA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一倍速</w:t>
            </w:r>
          </w:p>
        </w:tc>
        <w:tc>
          <w:tcPr>
            <w:tcW w:w="1502" w:type="dxa"/>
          </w:tcPr>
          <w:p w14:paraId="7D47C552" w14:textId="3A0F467D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295507F" w14:textId="0CB13AB6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4569C749" w14:textId="7AEF1F6B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正常速</w:t>
            </w:r>
          </w:p>
        </w:tc>
      </w:tr>
      <w:tr w:rsidR="00527587" w14:paraId="48620992" w14:textId="77777777" w:rsidTr="00F86DB6">
        <w:tc>
          <w:tcPr>
            <w:tcW w:w="1945" w:type="dxa"/>
            <w:vMerge/>
          </w:tcPr>
          <w:p w14:paraId="1C22DB10" w14:textId="4A4B98A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003ABC4C" w14:textId="189C27B9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二倍速</w:t>
            </w:r>
          </w:p>
        </w:tc>
        <w:tc>
          <w:tcPr>
            <w:tcW w:w="1502" w:type="dxa"/>
          </w:tcPr>
          <w:p w14:paraId="68566E06" w14:textId="771008B7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F631220" w14:textId="66E20101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56C7C1C8" w14:textId="7D52DFD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中时间流逝速度调整二倍速</w:t>
            </w:r>
          </w:p>
        </w:tc>
      </w:tr>
      <w:tr w:rsidR="00527587" w14:paraId="6018AD07" w14:textId="77777777" w:rsidTr="00F86DB6">
        <w:tc>
          <w:tcPr>
            <w:tcW w:w="1945" w:type="dxa"/>
            <w:vMerge/>
          </w:tcPr>
          <w:p w14:paraId="208B2FD9" w14:textId="6996663E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16B7634A" w14:textId="3EE4C463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菜单</w:t>
            </w:r>
          </w:p>
        </w:tc>
        <w:tc>
          <w:tcPr>
            <w:tcW w:w="1502" w:type="dxa"/>
          </w:tcPr>
          <w:p w14:paraId="1468BDFD" w14:textId="3D2B567B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EEE8467" w14:textId="2D766575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14D5DEB" w14:textId="23C10521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游戏暂停，弹出游戏菜单对话框</w:t>
            </w:r>
          </w:p>
        </w:tc>
      </w:tr>
      <w:tr w:rsidR="00527587" w14:paraId="32F75023" w14:textId="77777777" w:rsidTr="00F86DB6">
        <w:tc>
          <w:tcPr>
            <w:tcW w:w="1945" w:type="dxa"/>
            <w:vMerge/>
          </w:tcPr>
          <w:p w14:paraId="59BE484B" w14:textId="65A9368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73E84E5E" w14:textId="23D43C4B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建造防御塔</w:t>
            </w:r>
          </w:p>
        </w:tc>
        <w:tc>
          <w:tcPr>
            <w:tcW w:w="1502" w:type="dxa"/>
          </w:tcPr>
          <w:p w14:paraId="32136648" w14:textId="42A18C38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75E9617B" w14:textId="722C5920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2D47B4FE" w14:textId="7AE9C9A3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弹出建造塔对话框</w:t>
            </w:r>
          </w:p>
        </w:tc>
      </w:tr>
      <w:tr w:rsidR="00527587" w14:paraId="25B55EC6" w14:textId="77777777" w:rsidTr="00F86DB6">
        <w:tc>
          <w:tcPr>
            <w:tcW w:w="1945" w:type="dxa"/>
            <w:vMerge/>
          </w:tcPr>
          <w:p w14:paraId="18BA91F4" w14:textId="748B5964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487DF623" w14:textId="1AE4C348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升级防御塔</w:t>
            </w:r>
          </w:p>
        </w:tc>
        <w:tc>
          <w:tcPr>
            <w:tcW w:w="1502" w:type="dxa"/>
          </w:tcPr>
          <w:p w14:paraId="235874E8" w14:textId="4A8D0A86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73685DC0" w14:textId="60BF26FF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1389BA1B" w14:textId="5C3B8BA0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弹出升级塔对话框</w:t>
            </w:r>
          </w:p>
        </w:tc>
      </w:tr>
      <w:tr w:rsidR="00527587" w14:paraId="6C018CFA" w14:textId="77777777" w:rsidTr="00F86DB6">
        <w:tc>
          <w:tcPr>
            <w:tcW w:w="1945" w:type="dxa"/>
            <w:vMerge w:val="restart"/>
          </w:tcPr>
          <w:p w14:paraId="052703B0" w14:textId="05E6417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1</w:t>
            </w:r>
            <w:r>
              <w:rPr>
                <w:rFonts w:ascii="等线" w:eastAsia="等线" w:hAnsi="等线" w:hint="eastAsia"/>
                <w:sz w:val="22"/>
              </w:rPr>
              <w:t>游戏菜单</w:t>
            </w:r>
          </w:p>
        </w:tc>
        <w:tc>
          <w:tcPr>
            <w:tcW w:w="1945" w:type="dxa"/>
          </w:tcPr>
          <w:p w14:paraId="44C517AE" w14:textId="7C8AAA5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582A5683" w14:textId="1D834049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B476444" w14:textId="5D7BBEB1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6B45B36F" w14:textId="688FAF5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关闭游戏菜单对话框，游戏继续</w:t>
            </w:r>
          </w:p>
        </w:tc>
      </w:tr>
      <w:tr w:rsidR="00527587" w14:paraId="6AFF6379" w14:textId="77777777" w:rsidTr="00F86DB6">
        <w:tc>
          <w:tcPr>
            <w:tcW w:w="1945" w:type="dxa"/>
            <w:vMerge/>
          </w:tcPr>
          <w:p w14:paraId="6E6B2D60" w14:textId="5869A18C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20B8A8AC" w14:textId="6EB5BEC5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672B9E6E" w14:textId="4F45FBD2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73F11D1B" w14:textId="3F6A9572" w:rsidR="00527587" w:rsidRDefault="00F86DB6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0F69DAE6" w14:textId="5736FF68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527587" w14:paraId="0ADEF288" w14:textId="77777777" w:rsidTr="00F86DB6">
        <w:tc>
          <w:tcPr>
            <w:tcW w:w="1945" w:type="dxa"/>
            <w:vMerge/>
          </w:tcPr>
          <w:p w14:paraId="7874FEDA" w14:textId="7CF1C8BF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3B61E7CF" w14:textId="4D646C73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选择关卡</w:t>
            </w:r>
          </w:p>
        </w:tc>
        <w:tc>
          <w:tcPr>
            <w:tcW w:w="1502" w:type="dxa"/>
          </w:tcPr>
          <w:p w14:paraId="3606B85B" w14:textId="6C784C53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E8516F2" w14:textId="167035DD" w:rsidR="00527587" w:rsidRDefault="00F86DB6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3ADB51D4" w14:textId="0B3D6CD6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2</w:t>
            </w:r>
          </w:p>
        </w:tc>
      </w:tr>
      <w:tr w:rsidR="00527587" w14:paraId="68E392F1" w14:textId="77777777" w:rsidTr="00F86DB6">
        <w:tc>
          <w:tcPr>
            <w:tcW w:w="1945" w:type="dxa"/>
            <w:vMerge w:val="restart"/>
          </w:tcPr>
          <w:p w14:paraId="2EA39EDD" w14:textId="3EFC000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2</w:t>
            </w:r>
            <w:r>
              <w:rPr>
                <w:rFonts w:ascii="等线" w:eastAsia="等线" w:hAnsi="等线" w:hint="eastAsia"/>
                <w:sz w:val="22"/>
              </w:rPr>
              <w:t>建造防御塔</w:t>
            </w:r>
          </w:p>
        </w:tc>
        <w:tc>
          <w:tcPr>
            <w:tcW w:w="1945" w:type="dxa"/>
          </w:tcPr>
          <w:p w14:paraId="561240D4" w14:textId="37C2AF21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选择防御塔</w:t>
            </w:r>
          </w:p>
        </w:tc>
        <w:tc>
          <w:tcPr>
            <w:tcW w:w="1502" w:type="dxa"/>
          </w:tcPr>
          <w:p w14:paraId="154DD5DE" w14:textId="656E747F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39BCE6D" w14:textId="27E31AE3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661258BF" w14:textId="2554DC80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建造防御塔</w:t>
            </w:r>
          </w:p>
        </w:tc>
      </w:tr>
      <w:tr w:rsidR="00527587" w14:paraId="045AA94F" w14:textId="77777777" w:rsidTr="00F86DB6">
        <w:tc>
          <w:tcPr>
            <w:tcW w:w="1945" w:type="dxa"/>
            <w:vMerge/>
          </w:tcPr>
          <w:p w14:paraId="55881B45" w14:textId="67C26F27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18AFF3B" w14:textId="292CD8AE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其他点击</w:t>
            </w:r>
          </w:p>
        </w:tc>
        <w:tc>
          <w:tcPr>
            <w:tcW w:w="1502" w:type="dxa"/>
          </w:tcPr>
          <w:p w14:paraId="2C6E5A1E" w14:textId="3CDF4843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66C1A03" w14:textId="518B1F82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20840904" w14:textId="71FB72B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关闭对话框</w:t>
            </w:r>
          </w:p>
        </w:tc>
      </w:tr>
      <w:tr w:rsidR="00527587" w14:paraId="1E9E19E7" w14:textId="77777777" w:rsidTr="00F86DB6">
        <w:tc>
          <w:tcPr>
            <w:tcW w:w="1945" w:type="dxa"/>
            <w:vMerge w:val="restart"/>
          </w:tcPr>
          <w:p w14:paraId="38530A80" w14:textId="2DE8457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3</w:t>
            </w:r>
            <w:r>
              <w:rPr>
                <w:rFonts w:ascii="等线" w:eastAsia="等线" w:hAnsi="等线" w:hint="eastAsia"/>
                <w:sz w:val="22"/>
              </w:rPr>
              <w:t>升级防御塔</w:t>
            </w:r>
          </w:p>
        </w:tc>
        <w:tc>
          <w:tcPr>
            <w:tcW w:w="1945" w:type="dxa"/>
          </w:tcPr>
          <w:p w14:paraId="64C69F79" w14:textId="0CB050BF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确认升级</w:t>
            </w:r>
          </w:p>
        </w:tc>
        <w:tc>
          <w:tcPr>
            <w:tcW w:w="1502" w:type="dxa"/>
          </w:tcPr>
          <w:p w14:paraId="32E0D008" w14:textId="31416E94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035F1B7" w14:textId="637DC9BC" w:rsidR="00527587" w:rsidRDefault="007D2261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75998C09" w14:textId="31ECB058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升级防御塔</w:t>
            </w:r>
          </w:p>
        </w:tc>
      </w:tr>
      <w:tr w:rsidR="00527587" w14:paraId="71E0E579" w14:textId="77777777" w:rsidTr="00F86DB6">
        <w:tc>
          <w:tcPr>
            <w:tcW w:w="1945" w:type="dxa"/>
            <w:vMerge/>
          </w:tcPr>
          <w:p w14:paraId="01532C37" w14:textId="68F7090E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ED3EE6E" w14:textId="63167764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取消</w:t>
            </w:r>
          </w:p>
        </w:tc>
        <w:tc>
          <w:tcPr>
            <w:tcW w:w="1502" w:type="dxa"/>
          </w:tcPr>
          <w:p w14:paraId="536ED17F" w14:textId="33131C4C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16CADD8" w14:textId="2FD49E90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流程变化</w:t>
            </w:r>
          </w:p>
        </w:tc>
        <w:tc>
          <w:tcPr>
            <w:tcW w:w="2221" w:type="dxa"/>
          </w:tcPr>
          <w:p w14:paraId="5D67CAEE" w14:textId="17CFFEBF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关闭对话框</w:t>
            </w:r>
          </w:p>
        </w:tc>
      </w:tr>
      <w:tr w:rsidR="00527587" w14:paraId="51546D01" w14:textId="77777777" w:rsidTr="00F86DB6">
        <w:tc>
          <w:tcPr>
            <w:tcW w:w="1945" w:type="dxa"/>
          </w:tcPr>
          <w:p w14:paraId="449FCDDC" w14:textId="62FFDE0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</w:t>
            </w:r>
            <w:r>
              <w:rPr>
                <w:rFonts w:ascii="等线" w:eastAsia="等线" w:hAnsi="等线" w:hint="eastAsia"/>
                <w:sz w:val="22"/>
              </w:rPr>
              <w:t>关卡结束</w:t>
            </w:r>
          </w:p>
        </w:tc>
        <w:tc>
          <w:tcPr>
            <w:tcW w:w="1945" w:type="dxa"/>
          </w:tcPr>
          <w:p w14:paraId="41A93A5A" w14:textId="68E77026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02" w:type="dxa"/>
          </w:tcPr>
          <w:p w14:paraId="143068D6" w14:textId="0A357BA5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21" w:type="dxa"/>
          </w:tcPr>
          <w:p w14:paraId="1D899572" w14:textId="1CB81216" w:rsidR="00527587" w:rsidRDefault="00D83515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2221" w:type="dxa"/>
          </w:tcPr>
          <w:p w14:paraId="2032A0ED" w14:textId="4A5798B1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</w:tr>
      <w:tr w:rsidR="00527587" w14:paraId="19B10D47" w14:textId="77777777" w:rsidTr="00F86DB6">
        <w:tc>
          <w:tcPr>
            <w:tcW w:w="1945" w:type="dxa"/>
            <w:vMerge w:val="restart"/>
          </w:tcPr>
          <w:p w14:paraId="3D9BB90E" w14:textId="4E3E7835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1A172E99" w14:textId="41BDD70D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06635543" w14:textId="3437F711" w:rsidR="00527587" w:rsidRPr="00071C39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1C1B6CF" w14:textId="752EF5A7" w:rsidR="00527587" w:rsidRDefault="00F86DB6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2BCAAF3A" w14:textId="07AA0D02" w:rsidR="00527587" w:rsidRDefault="00527587" w:rsidP="00A60C99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F71910" w14:paraId="144C1A3B" w14:textId="77777777" w:rsidTr="00F86DB6">
        <w:tc>
          <w:tcPr>
            <w:tcW w:w="1945" w:type="dxa"/>
            <w:vMerge/>
          </w:tcPr>
          <w:p w14:paraId="4FE360D5" w14:textId="0838272A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6106BE8B" w14:textId="2AEFD56E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5AC8BB4D" w14:textId="46971423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D658257" w14:textId="1A27EA23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61C66CE3" w14:textId="1077F56A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若不是最后一关，读取下一关卡重新载入</w:t>
            </w:r>
            <w:r>
              <w:rPr>
                <w:rFonts w:ascii="等线" w:eastAsia="等线" w:hAnsi="等线" w:hint="eastAsia"/>
                <w:sz w:val="22"/>
              </w:rPr>
              <w:lastRenderedPageBreak/>
              <w:t>场景3；若是最后一关，载入场景4</w:t>
            </w:r>
          </w:p>
        </w:tc>
      </w:tr>
      <w:tr w:rsidR="00F71910" w14:paraId="57C0083C" w14:textId="77777777" w:rsidTr="00F86DB6">
        <w:tc>
          <w:tcPr>
            <w:tcW w:w="1945" w:type="dxa"/>
          </w:tcPr>
          <w:p w14:paraId="06A73B44" w14:textId="03AB0BA7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lastRenderedPageBreak/>
              <w:t>3.4.2</w:t>
            </w:r>
            <w:r>
              <w:rPr>
                <w:rFonts w:ascii="等线" w:eastAsia="等线" w:hAnsi="等线" w:hint="eastAsia"/>
                <w:sz w:val="22"/>
              </w:rPr>
              <w:t>关卡失败</w:t>
            </w:r>
          </w:p>
        </w:tc>
        <w:tc>
          <w:tcPr>
            <w:tcW w:w="1945" w:type="dxa"/>
          </w:tcPr>
          <w:p w14:paraId="58994C0F" w14:textId="6D214561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0C07C9AC" w14:textId="29E72414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D283861" w14:textId="3AD614E3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21D08661" w14:textId="730B8CDF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F71910" w14:paraId="290EC9C4" w14:textId="77777777" w:rsidTr="00F86DB6">
        <w:tc>
          <w:tcPr>
            <w:tcW w:w="1945" w:type="dxa"/>
            <w:vMerge w:val="restart"/>
          </w:tcPr>
          <w:p w14:paraId="2ED4EF41" w14:textId="3B861BD4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4.</w:t>
            </w:r>
            <w:r>
              <w:rPr>
                <w:rFonts w:ascii="等线" w:eastAsia="等线" w:hAnsi="等线" w:hint="eastAsia"/>
                <w:sz w:val="22"/>
              </w:rPr>
              <w:t>游戏通关</w:t>
            </w:r>
          </w:p>
        </w:tc>
        <w:tc>
          <w:tcPr>
            <w:tcW w:w="1945" w:type="dxa"/>
          </w:tcPr>
          <w:p w14:paraId="39EB6249" w14:textId="0F65B9BB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162663E9" w14:textId="00B38B3B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02350BE" w14:textId="0E4387B8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9D3AFDE" w14:textId="072EF96C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  <w:tr w:rsidR="00F71910" w14:paraId="3B753E41" w14:textId="77777777" w:rsidTr="00F86DB6">
        <w:tc>
          <w:tcPr>
            <w:tcW w:w="1945" w:type="dxa"/>
            <w:vMerge/>
          </w:tcPr>
          <w:p w14:paraId="5B413FE2" w14:textId="77777777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</w:p>
        </w:tc>
        <w:tc>
          <w:tcPr>
            <w:tcW w:w="1945" w:type="dxa"/>
          </w:tcPr>
          <w:p w14:paraId="713CB9F5" w14:textId="4C92E857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清档</w:t>
            </w:r>
          </w:p>
        </w:tc>
        <w:tc>
          <w:tcPr>
            <w:tcW w:w="1502" w:type="dxa"/>
          </w:tcPr>
          <w:p w14:paraId="41B6EBAF" w14:textId="02F10C9C" w:rsidR="00F71910" w:rsidRPr="00071C39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1ECAE6F8" w14:textId="273391DD" w:rsidR="00F71910" w:rsidRDefault="00635EC7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数据处理</w:t>
            </w:r>
          </w:p>
        </w:tc>
        <w:tc>
          <w:tcPr>
            <w:tcW w:w="2221" w:type="dxa"/>
          </w:tcPr>
          <w:p w14:paraId="217C5FD5" w14:textId="03ACFF4D" w:rsidR="00F71910" w:rsidRDefault="00F71910" w:rsidP="00F71910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清空用户游玩数据</w:t>
            </w:r>
          </w:p>
        </w:tc>
      </w:tr>
    </w:tbl>
    <w:p w14:paraId="49CA4BDC" w14:textId="77777777" w:rsidR="00071C39" w:rsidRDefault="00071C39" w:rsidP="00071C39">
      <w:pPr>
        <w:pStyle w:val="a3"/>
        <w:ind w:left="840" w:firstLineChars="0" w:firstLine="0"/>
        <w:rPr>
          <w:b/>
          <w:sz w:val="28"/>
        </w:rPr>
      </w:pPr>
    </w:p>
    <w:p w14:paraId="5D3AF4FD" w14:textId="5322CF8E" w:rsidR="00DA1348" w:rsidRDefault="00071C39" w:rsidP="00DA1348">
      <w:pPr>
        <w:pStyle w:val="a3"/>
        <w:numPr>
          <w:ilvl w:val="1"/>
          <w:numId w:val="6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排列组合测试</w:t>
      </w:r>
    </w:p>
    <w:p w14:paraId="79816B93" w14:textId="70371669" w:rsidR="00925774" w:rsidRDefault="00EC5319" w:rsidP="00925774">
      <w:pPr>
        <w:pStyle w:val="a3"/>
        <w:ind w:left="840" w:firstLineChars="0" w:firstLine="0"/>
        <w:rPr>
          <w:b/>
          <w:sz w:val="28"/>
        </w:rPr>
      </w:pPr>
      <w:r>
        <w:rPr>
          <w:rFonts w:hint="eastAsia"/>
          <w:b/>
          <w:sz w:val="28"/>
        </w:rPr>
        <w:t>场景跳转类的输出</w:t>
      </w:r>
    </w:p>
    <w:tbl>
      <w:tblPr>
        <w:tblStyle w:val="a4"/>
        <w:tblW w:w="10093" w:type="dxa"/>
        <w:tblInd w:w="-891" w:type="dxa"/>
        <w:tblLook w:val="04A0" w:firstRow="1" w:lastRow="0" w:firstColumn="1" w:lastColumn="0" w:noHBand="0" w:noVBand="1"/>
      </w:tblPr>
      <w:tblGrid>
        <w:gridCol w:w="959"/>
        <w:gridCol w:w="1945"/>
        <w:gridCol w:w="1945"/>
        <w:gridCol w:w="1502"/>
        <w:gridCol w:w="1521"/>
        <w:gridCol w:w="2221"/>
      </w:tblGrid>
      <w:tr w:rsidR="00C32F11" w14:paraId="39F0F4CF" w14:textId="77777777" w:rsidTr="00A9767B">
        <w:tc>
          <w:tcPr>
            <w:tcW w:w="959" w:type="dxa"/>
          </w:tcPr>
          <w:p w14:paraId="47902042" w14:textId="753FF9B9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序号</w:t>
            </w:r>
          </w:p>
        </w:tc>
        <w:tc>
          <w:tcPr>
            <w:tcW w:w="1945" w:type="dxa"/>
          </w:tcPr>
          <w:p w14:paraId="350ECD7F" w14:textId="6BB48F91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场景</w:t>
            </w:r>
          </w:p>
        </w:tc>
        <w:tc>
          <w:tcPr>
            <w:tcW w:w="1945" w:type="dxa"/>
          </w:tcPr>
          <w:p w14:paraId="7F3251C0" w14:textId="2A3F13F5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用户输入</w:t>
            </w:r>
          </w:p>
        </w:tc>
        <w:tc>
          <w:tcPr>
            <w:tcW w:w="1502" w:type="dxa"/>
          </w:tcPr>
          <w:p w14:paraId="4877216B" w14:textId="77777777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类型</w:t>
            </w:r>
          </w:p>
        </w:tc>
        <w:tc>
          <w:tcPr>
            <w:tcW w:w="1521" w:type="dxa"/>
          </w:tcPr>
          <w:p w14:paraId="1D49EAA7" w14:textId="77777777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出类型</w:t>
            </w:r>
          </w:p>
        </w:tc>
        <w:tc>
          <w:tcPr>
            <w:tcW w:w="2221" w:type="dxa"/>
          </w:tcPr>
          <w:p w14:paraId="37BBC7E9" w14:textId="77777777" w:rsidR="00C32F11" w:rsidRDefault="00C32F11" w:rsidP="00C32F11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处理结果</w:t>
            </w:r>
          </w:p>
        </w:tc>
      </w:tr>
      <w:tr w:rsidR="00C32F11" w14:paraId="5515CE76" w14:textId="77777777" w:rsidTr="00A9767B">
        <w:tc>
          <w:tcPr>
            <w:tcW w:w="959" w:type="dxa"/>
          </w:tcPr>
          <w:p w14:paraId="6BEC87C2" w14:textId="289C7794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1</w:t>
            </w:r>
          </w:p>
        </w:tc>
        <w:tc>
          <w:tcPr>
            <w:tcW w:w="1945" w:type="dxa"/>
          </w:tcPr>
          <w:p w14:paraId="0FC0C8CA" w14:textId="08F48F50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1.主界面</w:t>
            </w:r>
          </w:p>
        </w:tc>
        <w:tc>
          <w:tcPr>
            <w:tcW w:w="1945" w:type="dxa"/>
          </w:tcPr>
          <w:p w14:paraId="6C210028" w14:textId="7C8C359E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冒险模式</w:t>
            </w:r>
          </w:p>
        </w:tc>
        <w:tc>
          <w:tcPr>
            <w:tcW w:w="1502" w:type="dxa"/>
          </w:tcPr>
          <w:p w14:paraId="490FE0E9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1343785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4B4299DF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</w:t>
            </w:r>
            <w:r w:rsidRPr="00071C39">
              <w:rPr>
                <w:rFonts w:ascii="等线" w:eastAsia="等线" w:hAnsi="等线" w:hint="eastAsia"/>
                <w:sz w:val="22"/>
              </w:rPr>
              <w:t>场景2</w:t>
            </w:r>
          </w:p>
        </w:tc>
      </w:tr>
      <w:tr w:rsidR="00C32F11" w14:paraId="1DB2625A" w14:textId="77777777" w:rsidTr="00A9767B">
        <w:tc>
          <w:tcPr>
            <w:tcW w:w="959" w:type="dxa"/>
          </w:tcPr>
          <w:p w14:paraId="7BBA4B88" w14:textId="5970E7EB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2</w:t>
            </w:r>
          </w:p>
        </w:tc>
        <w:tc>
          <w:tcPr>
            <w:tcW w:w="1945" w:type="dxa"/>
          </w:tcPr>
          <w:p w14:paraId="524D1774" w14:textId="292A9740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2.选择界面</w:t>
            </w:r>
          </w:p>
        </w:tc>
        <w:tc>
          <w:tcPr>
            <w:tcW w:w="1945" w:type="dxa"/>
          </w:tcPr>
          <w:p w14:paraId="34F0AC00" w14:textId="7EDBCF16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开始</w:t>
            </w:r>
          </w:p>
        </w:tc>
        <w:tc>
          <w:tcPr>
            <w:tcW w:w="1502" w:type="dxa"/>
          </w:tcPr>
          <w:p w14:paraId="10033EC4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78B929C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7084475B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的中心卡片载入场景3</w:t>
            </w:r>
          </w:p>
        </w:tc>
      </w:tr>
      <w:tr w:rsidR="00C32F11" w14:paraId="35084E1F" w14:textId="77777777" w:rsidTr="00A9767B">
        <w:tc>
          <w:tcPr>
            <w:tcW w:w="959" w:type="dxa"/>
          </w:tcPr>
          <w:p w14:paraId="5F73C693" w14:textId="5B7E1336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3</w:t>
            </w:r>
          </w:p>
        </w:tc>
        <w:tc>
          <w:tcPr>
            <w:tcW w:w="1945" w:type="dxa"/>
          </w:tcPr>
          <w:p w14:paraId="71075861" w14:textId="27AE6DB5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2.选择界面</w:t>
            </w:r>
          </w:p>
        </w:tc>
        <w:tc>
          <w:tcPr>
            <w:tcW w:w="1945" w:type="dxa"/>
          </w:tcPr>
          <w:p w14:paraId="7795D1DC" w14:textId="1CD7B00A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返回</w:t>
            </w:r>
          </w:p>
        </w:tc>
        <w:tc>
          <w:tcPr>
            <w:tcW w:w="1502" w:type="dxa"/>
          </w:tcPr>
          <w:p w14:paraId="49A0EAAB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3D5784CD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618E8EC7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  <w:tr w:rsidR="00C32F11" w14:paraId="70021626" w14:textId="77777777" w:rsidTr="00A9767B">
        <w:tc>
          <w:tcPr>
            <w:tcW w:w="959" w:type="dxa"/>
          </w:tcPr>
          <w:p w14:paraId="1AA9CF55" w14:textId="274B3711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/</w:t>
            </w:r>
          </w:p>
        </w:tc>
        <w:tc>
          <w:tcPr>
            <w:tcW w:w="1945" w:type="dxa"/>
          </w:tcPr>
          <w:p w14:paraId="74A799F8" w14:textId="61F94C03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3.游戏界面</w:t>
            </w:r>
          </w:p>
        </w:tc>
        <w:tc>
          <w:tcPr>
            <w:tcW w:w="1945" w:type="dxa"/>
          </w:tcPr>
          <w:p w14:paraId="7F83C212" w14:textId="3DBE5281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02" w:type="dxa"/>
          </w:tcPr>
          <w:p w14:paraId="7CB936B4" w14:textId="27499901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21" w:type="dxa"/>
          </w:tcPr>
          <w:p w14:paraId="6874957E" w14:textId="4D7F7715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2221" w:type="dxa"/>
          </w:tcPr>
          <w:p w14:paraId="5B97F796" w14:textId="2E08318E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</w:tr>
      <w:tr w:rsidR="00C32F11" w14:paraId="1CFE7A0C" w14:textId="77777777" w:rsidTr="00A9767B">
        <w:tc>
          <w:tcPr>
            <w:tcW w:w="959" w:type="dxa"/>
          </w:tcPr>
          <w:p w14:paraId="49B0AFDD" w14:textId="21FCF8F1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4</w:t>
            </w:r>
          </w:p>
        </w:tc>
        <w:tc>
          <w:tcPr>
            <w:tcW w:w="1945" w:type="dxa"/>
          </w:tcPr>
          <w:p w14:paraId="3B33CE9D" w14:textId="33E60028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1</w:t>
            </w:r>
            <w:r>
              <w:rPr>
                <w:rFonts w:ascii="等线" w:eastAsia="等线" w:hAnsi="等线" w:hint="eastAsia"/>
                <w:sz w:val="22"/>
              </w:rPr>
              <w:t>游戏菜单</w:t>
            </w:r>
          </w:p>
        </w:tc>
        <w:tc>
          <w:tcPr>
            <w:tcW w:w="1945" w:type="dxa"/>
          </w:tcPr>
          <w:p w14:paraId="1A577EFD" w14:textId="5D096AE9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29AF7140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4A9866B6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3A93260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C32F11" w14:paraId="701C67F7" w14:textId="77777777" w:rsidTr="00A9767B">
        <w:tc>
          <w:tcPr>
            <w:tcW w:w="959" w:type="dxa"/>
          </w:tcPr>
          <w:p w14:paraId="699CEAC9" w14:textId="00E6E73B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5</w:t>
            </w:r>
          </w:p>
        </w:tc>
        <w:tc>
          <w:tcPr>
            <w:tcW w:w="1945" w:type="dxa"/>
          </w:tcPr>
          <w:p w14:paraId="1CBBC774" w14:textId="565AC75F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1</w:t>
            </w:r>
            <w:r>
              <w:rPr>
                <w:rFonts w:ascii="等线" w:eastAsia="等线" w:hAnsi="等线" w:hint="eastAsia"/>
                <w:sz w:val="22"/>
              </w:rPr>
              <w:t>游戏菜单</w:t>
            </w:r>
          </w:p>
        </w:tc>
        <w:tc>
          <w:tcPr>
            <w:tcW w:w="1945" w:type="dxa"/>
          </w:tcPr>
          <w:p w14:paraId="43E80559" w14:textId="3085DEF0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选择关卡</w:t>
            </w:r>
          </w:p>
        </w:tc>
        <w:tc>
          <w:tcPr>
            <w:tcW w:w="1502" w:type="dxa"/>
          </w:tcPr>
          <w:p w14:paraId="3722097D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2FD2D84D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46C0DE49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2</w:t>
            </w:r>
          </w:p>
        </w:tc>
      </w:tr>
      <w:tr w:rsidR="00C32F11" w14:paraId="292CF2C3" w14:textId="77777777" w:rsidTr="00A9767B">
        <w:tc>
          <w:tcPr>
            <w:tcW w:w="959" w:type="dxa"/>
          </w:tcPr>
          <w:p w14:paraId="4BDE6262" w14:textId="41DD7B57" w:rsidR="00C32F11" w:rsidRDefault="00E04E23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/</w:t>
            </w:r>
          </w:p>
        </w:tc>
        <w:tc>
          <w:tcPr>
            <w:tcW w:w="1945" w:type="dxa"/>
          </w:tcPr>
          <w:p w14:paraId="77937663" w14:textId="19A0DC0B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</w:t>
            </w:r>
            <w:r>
              <w:rPr>
                <w:rFonts w:ascii="等线" w:eastAsia="等线" w:hAnsi="等线" w:hint="eastAsia"/>
                <w:sz w:val="22"/>
              </w:rPr>
              <w:t>关卡结束</w:t>
            </w:r>
          </w:p>
        </w:tc>
        <w:tc>
          <w:tcPr>
            <w:tcW w:w="1945" w:type="dxa"/>
          </w:tcPr>
          <w:p w14:paraId="2D7133DA" w14:textId="7D0E2233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02" w:type="dxa"/>
          </w:tcPr>
          <w:p w14:paraId="6ADEFB66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1521" w:type="dxa"/>
          </w:tcPr>
          <w:p w14:paraId="075F63A8" w14:textId="0B61CEA9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  <w:tc>
          <w:tcPr>
            <w:tcW w:w="2221" w:type="dxa"/>
          </w:tcPr>
          <w:p w14:paraId="717ED136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/</w:t>
            </w:r>
          </w:p>
        </w:tc>
      </w:tr>
      <w:tr w:rsidR="00C32F11" w14:paraId="5080C157" w14:textId="77777777" w:rsidTr="00A9767B">
        <w:tc>
          <w:tcPr>
            <w:tcW w:w="959" w:type="dxa"/>
          </w:tcPr>
          <w:p w14:paraId="3C69FD47" w14:textId="6E11F4BF" w:rsidR="00C32F11" w:rsidRDefault="00E04E23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6</w:t>
            </w:r>
          </w:p>
        </w:tc>
        <w:tc>
          <w:tcPr>
            <w:tcW w:w="1945" w:type="dxa"/>
          </w:tcPr>
          <w:p w14:paraId="3CB0D135" w14:textId="4B265FD9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49266FD9" w14:textId="410733DD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629DB69D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7739C9F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094C55B5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C32F11" w14:paraId="64AAED09" w14:textId="77777777" w:rsidTr="00A9767B">
        <w:tc>
          <w:tcPr>
            <w:tcW w:w="959" w:type="dxa"/>
          </w:tcPr>
          <w:p w14:paraId="76861678" w14:textId="3BAA5B3C" w:rsidR="00C32F11" w:rsidRDefault="00E04E23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7</w:t>
            </w:r>
          </w:p>
        </w:tc>
        <w:tc>
          <w:tcPr>
            <w:tcW w:w="1945" w:type="dxa"/>
          </w:tcPr>
          <w:p w14:paraId="3E20394E" w14:textId="72E61121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11190111" w14:textId="20444F7C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074AAC3E" w14:textId="77777777" w:rsidR="00C32F11" w:rsidRPr="00071C39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56BE6970" w14:textId="77777777" w:rsidR="00C32F11" w:rsidRDefault="00C32F11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61DFE040" w14:textId="6EE0E13A" w:rsidR="00C32F11" w:rsidRDefault="001C3977" w:rsidP="00C32F11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若不是最后一关，读取下一关卡重新载入场景3</w:t>
            </w:r>
          </w:p>
        </w:tc>
      </w:tr>
      <w:tr w:rsidR="00807FB4" w14:paraId="2FDAD608" w14:textId="77777777" w:rsidTr="00A9767B">
        <w:tc>
          <w:tcPr>
            <w:tcW w:w="959" w:type="dxa"/>
          </w:tcPr>
          <w:p w14:paraId="45A57D9D" w14:textId="49C22C7E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8</w:t>
            </w:r>
          </w:p>
        </w:tc>
        <w:tc>
          <w:tcPr>
            <w:tcW w:w="1945" w:type="dxa"/>
          </w:tcPr>
          <w:p w14:paraId="78D0D3D6" w14:textId="35A82E02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1</w:t>
            </w:r>
            <w:r>
              <w:rPr>
                <w:rFonts w:ascii="等线" w:eastAsia="等线" w:hAnsi="等线" w:hint="eastAsia"/>
                <w:sz w:val="22"/>
              </w:rPr>
              <w:t>关卡胜利</w:t>
            </w:r>
          </w:p>
        </w:tc>
        <w:tc>
          <w:tcPr>
            <w:tcW w:w="1945" w:type="dxa"/>
          </w:tcPr>
          <w:p w14:paraId="7E5BB6D8" w14:textId="0FF9C724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继续游戏</w:t>
            </w:r>
          </w:p>
        </w:tc>
        <w:tc>
          <w:tcPr>
            <w:tcW w:w="1502" w:type="dxa"/>
          </w:tcPr>
          <w:p w14:paraId="1F827149" w14:textId="7C595D55" w:rsidR="00807FB4" w:rsidRPr="00071C39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6A40B7E3" w14:textId="0B5E7AFF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4FDB6C69" w14:textId="630F250D" w:rsidR="00807FB4" w:rsidRDefault="001C3977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若是最后一关，载入场景4</w:t>
            </w:r>
          </w:p>
        </w:tc>
      </w:tr>
      <w:tr w:rsidR="00807FB4" w14:paraId="14931D1B" w14:textId="77777777" w:rsidTr="00A9767B">
        <w:tc>
          <w:tcPr>
            <w:tcW w:w="959" w:type="dxa"/>
          </w:tcPr>
          <w:p w14:paraId="0C5460CB" w14:textId="46157469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9</w:t>
            </w:r>
          </w:p>
        </w:tc>
        <w:tc>
          <w:tcPr>
            <w:tcW w:w="1945" w:type="dxa"/>
          </w:tcPr>
          <w:p w14:paraId="31CD4544" w14:textId="1A37D71C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3.4.2</w:t>
            </w:r>
            <w:r>
              <w:rPr>
                <w:rFonts w:ascii="等线" w:eastAsia="等线" w:hAnsi="等线" w:hint="eastAsia"/>
                <w:sz w:val="22"/>
              </w:rPr>
              <w:t>关卡失败</w:t>
            </w:r>
          </w:p>
        </w:tc>
        <w:tc>
          <w:tcPr>
            <w:tcW w:w="1945" w:type="dxa"/>
          </w:tcPr>
          <w:p w14:paraId="1C11FC27" w14:textId="2FDBD5D8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790324AE" w14:textId="77777777" w:rsidR="00807FB4" w:rsidRPr="00071C39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8A3101D" w14:textId="77777777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72ADE766" w14:textId="77777777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根据当前关卡重新载入场景3</w:t>
            </w:r>
          </w:p>
        </w:tc>
      </w:tr>
      <w:tr w:rsidR="00807FB4" w14:paraId="0E4BF92F" w14:textId="77777777" w:rsidTr="00A9767B">
        <w:tc>
          <w:tcPr>
            <w:tcW w:w="959" w:type="dxa"/>
          </w:tcPr>
          <w:p w14:paraId="6AD061C2" w14:textId="4CCE02CB" w:rsidR="00807FB4" w:rsidRDefault="003C00FD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0</w:t>
            </w:r>
          </w:p>
        </w:tc>
        <w:tc>
          <w:tcPr>
            <w:tcW w:w="1945" w:type="dxa"/>
          </w:tcPr>
          <w:p w14:paraId="1401EF2A" w14:textId="6B440764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/>
                <w:sz w:val="22"/>
              </w:rPr>
              <w:t>4.</w:t>
            </w:r>
            <w:r>
              <w:rPr>
                <w:rFonts w:ascii="等线" w:eastAsia="等线" w:hAnsi="等线" w:hint="eastAsia"/>
                <w:sz w:val="22"/>
              </w:rPr>
              <w:t>游戏通关</w:t>
            </w:r>
          </w:p>
        </w:tc>
        <w:tc>
          <w:tcPr>
            <w:tcW w:w="1945" w:type="dxa"/>
          </w:tcPr>
          <w:p w14:paraId="57433E38" w14:textId="3CE4D6AE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重新开始</w:t>
            </w:r>
          </w:p>
        </w:tc>
        <w:tc>
          <w:tcPr>
            <w:tcW w:w="1502" w:type="dxa"/>
          </w:tcPr>
          <w:p w14:paraId="49B6D62A" w14:textId="77777777" w:rsidR="00807FB4" w:rsidRPr="00071C39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 w:rsidRPr="00071C39">
              <w:rPr>
                <w:rFonts w:ascii="等线" w:eastAsia="等线" w:hAnsi="等线" w:hint="eastAsia"/>
                <w:sz w:val="22"/>
              </w:rPr>
              <w:t>按钮</w:t>
            </w:r>
          </w:p>
        </w:tc>
        <w:tc>
          <w:tcPr>
            <w:tcW w:w="1521" w:type="dxa"/>
          </w:tcPr>
          <w:p w14:paraId="0642F1B6" w14:textId="77777777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场景跳转</w:t>
            </w:r>
          </w:p>
        </w:tc>
        <w:tc>
          <w:tcPr>
            <w:tcW w:w="2221" w:type="dxa"/>
          </w:tcPr>
          <w:p w14:paraId="513F8E89" w14:textId="325C21BF" w:rsidR="00807FB4" w:rsidRDefault="00807FB4" w:rsidP="00807FB4">
            <w:pPr>
              <w:pStyle w:val="a3"/>
              <w:ind w:firstLineChars="0" w:firstLine="0"/>
              <w:rPr>
                <w:rFonts w:ascii="等线" w:eastAsia="等线" w:hAnsi="等线"/>
                <w:sz w:val="22"/>
              </w:rPr>
            </w:pPr>
            <w:r>
              <w:rPr>
                <w:rFonts w:ascii="等线" w:eastAsia="等线" w:hAnsi="等线" w:hint="eastAsia"/>
                <w:sz w:val="22"/>
              </w:rPr>
              <w:t>载入场景1</w:t>
            </w:r>
          </w:p>
        </w:tc>
      </w:tr>
    </w:tbl>
    <w:p w14:paraId="0C63AEF6" w14:textId="21A3EAD3" w:rsidR="00EC5319" w:rsidRDefault="00EC5319" w:rsidP="00925774">
      <w:pPr>
        <w:pStyle w:val="a3"/>
        <w:ind w:left="840" w:firstLineChars="0" w:firstLine="0"/>
        <w:rPr>
          <w:b/>
          <w:sz w:val="28"/>
        </w:rPr>
      </w:pPr>
    </w:p>
    <w:p w14:paraId="2874600B" w14:textId="31BCCEFD" w:rsidR="004D55BE" w:rsidRDefault="003C00FD" w:rsidP="00925774">
      <w:pPr>
        <w:pStyle w:val="a3"/>
        <w:ind w:left="840" w:firstLineChars="0" w:firstLine="0"/>
      </w:pPr>
      <w:r>
        <w:object w:dxaOrig="5089" w:dyaOrig="4045" w14:anchorId="0CA85B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pt;height:202.2pt" o:ole="">
            <v:imagedata r:id="rId8" o:title=""/>
          </v:shape>
          <o:OLEObject Type="Embed" ProgID="Visio.Drawing.15" ShapeID="_x0000_i1025" DrawAspect="Content" ObjectID="_1576849636" r:id="rId9"/>
        </w:object>
      </w:r>
    </w:p>
    <w:p w14:paraId="012260C8" w14:textId="1CE09631" w:rsidR="00FE39A4" w:rsidRPr="006B24C1" w:rsidRDefault="00440F38" w:rsidP="00925774">
      <w:pPr>
        <w:pStyle w:val="a3"/>
        <w:ind w:left="840" w:firstLineChars="0" w:firstLine="0"/>
        <w:rPr>
          <w:sz w:val="24"/>
        </w:rPr>
      </w:pPr>
      <w:r w:rsidRPr="006B24C1">
        <w:rPr>
          <w:rFonts w:hint="eastAsia"/>
          <w:sz w:val="24"/>
        </w:rPr>
        <w:t>测试路线：</w:t>
      </w:r>
    </w:p>
    <w:p w14:paraId="6EEEA79F" w14:textId="13ACA2D7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rFonts w:hint="eastAsia"/>
          <w:sz w:val="24"/>
        </w:rPr>
        <w:t>1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rFonts w:hint="eastAsia"/>
          <w:sz w:val="24"/>
        </w:rPr>
        <w:t>2</w:t>
      </w:r>
      <w:r w:rsidRPr="006B24C1">
        <w:rPr>
          <w:rFonts w:hint="eastAsia"/>
          <w:sz w:val="24"/>
        </w:rPr>
        <w:t>：</w:t>
      </w:r>
      <w:r w:rsidRPr="006B24C1">
        <w:rPr>
          <w:sz w:val="24"/>
        </w:rPr>
        <w:t>1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131</w:t>
      </w:r>
    </w:p>
    <w:p w14:paraId="74F36483" w14:textId="27D9966C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2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：</w:t>
      </w:r>
      <w:r w:rsidRPr="006B24C1">
        <w:rPr>
          <w:rFonts w:hint="eastAsia"/>
          <w:sz w:val="24"/>
        </w:rPr>
        <w:t>2</w:t>
      </w:r>
    </w:p>
    <w:p w14:paraId="1750B62C" w14:textId="3A223B53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：</w:t>
      </w:r>
      <w:r w:rsidRPr="006B24C1">
        <w:rPr>
          <w:rFonts w:hint="eastAsia"/>
          <w:sz w:val="24"/>
        </w:rPr>
        <w:t>4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6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7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</w:t>
      </w:r>
      <w:r w:rsidR="00811CD7" w:rsidRPr="006B24C1">
        <w:rPr>
          <w:sz w:val="24"/>
        </w:rPr>
        <w:t>9</w:t>
      </w:r>
      <w:r w:rsidRPr="006B24C1">
        <w:rPr>
          <w:rFonts w:hint="eastAsia"/>
          <w:sz w:val="24"/>
        </w:rPr>
        <w:t>、</w:t>
      </w:r>
      <w:r w:rsidRPr="006B24C1">
        <w:rPr>
          <w:rFonts w:hint="eastAsia"/>
          <w:sz w:val="24"/>
        </w:rPr>
        <w:t xml:space="preserve"> 52</w:t>
      </w:r>
    </w:p>
    <w:p w14:paraId="27B57B9E" w14:textId="7D0FD7F6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3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4</w:t>
      </w:r>
      <w:r w:rsidRPr="006B24C1">
        <w:rPr>
          <w:rFonts w:hint="eastAsia"/>
          <w:sz w:val="24"/>
        </w:rPr>
        <w:t>：</w:t>
      </w:r>
      <w:r w:rsidR="00811CD7" w:rsidRPr="006B24C1">
        <w:rPr>
          <w:sz w:val="24"/>
        </w:rPr>
        <w:t>8</w:t>
      </w:r>
    </w:p>
    <w:p w14:paraId="7D1073AB" w14:textId="39167682" w:rsidR="00440F38" w:rsidRPr="006B24C1" w:rsidRDefault="00440F38" w:rsidP="00440F38">
      <w:pPr>
        <w:pStyle w:val="a3"/>
        <w:numPr>
          <w:ilvl w:val="0"/>
          <w:numId w:val="7"/>
        </w:numPr>
        <w:ind w:firstLineChars="0"/>
        <w:rPr>
          <w:sz w:val="24"/>
        </w:rPr>
      </w:pP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4</w:t>
      </w:r>
      <w:r w:rsidRPr="006B24C1">
        <w:rPr>
          <w:rFonts w:hint="eastAsia"/>
          <w:sz w:val="24"/>
        </w:rPr>
        <w:t>-</w:t>
      </w:r>
      <w:r w:rsidRPr="006B24C1">
        <w:rPr>
          <w:sz w:val="24"/>
        </w:rPr>
        <w:t>&gt;</w:t>
      </w:r>
      <w:r w:rsidRPr="006B24C1">
        <w:rPr>
          <w:rFonts w:hint="eastAsia"/>
          <w:sz w:val="24"/>
        </w:rPr>
        <w:t>场景</w:t>
      </w:r>
      <w:r w:rsidRPr="006B24C1">
        <w:rPr>
          <w:sz w:val="24"/>
        </w:rPr>
        <w:t>1</w:t>
      </w:r>
      <w:r w:rsidRPr="006B24C1">
        <w:rPr>
          <w:rFonts w:hint="eastAsia"/>
          <w:sz w:val="24"/>
        </w:rPr>
        <w:t>：</w:t>
      </w:r>
      <w:r w:rsidR="003C00FD">
        <w:rPr>
          <w:sz w:val="24"/>
        </w:rPr>
        <w:t>0</w:t>
      </w:r>
    </w:p>
    <w:p w14:paraId="34129541" w14:textId="366061D3" w:rsidR="00635EC7" w:rsidRPr="006B24C1" w:rsidRDefault="00635EC7" w:rsidP="00635EC7">
      <w:pPr>
        <w:ind w:left="840"/>
        <w:rPr>
          <w:sz w:val="20"/>
        </w:rPr>
      </w:pPr>
    </w:p>
    <w:p w14:paraId="2A959E1E" w14:textId="27591877" w:rsidR="00635EC7" w:rsidRDefault="00012C0A" w:rsidP="006B24C1">
      <w:pPr>
        <w:ind w:left="420" w:firstLine="420"/>
        <w:rPr>
          <w:sz w:val="24"/>
        </w:rPr>
      </w:pPr>
      <w:r>
        <w:rPr>
          <w:rFonts w:hint="eastAsia"/>
          <w:sz w:val="24"/>
        </w:rPr>
        <w:t>将</w:t>
      </w:r>
      <w:r w:rsidR="006B24C1" w:rsidRPr="006B24C1">
        <w:rPr>
          <w:rFonts w:hint="eastAsia"/>
          <w:sz w:val="24"/>
        </w:rPr>
        <w:t>以上数据进行组合得到测试用例进行测试。</w:t>
      </w:r>
      <w:r>
        <w:rPr>
          <w:rFonts w:hint="eastAsia"/>
          <w:sz w:val="24"/>
        </w:rPr>
        <w:t>优先测试下列几个典型用例：</w:t>
      </w:r>
    </w:p>
    <w:p w14:paraId="200C5863" w14:textId="20D998D3" w:rsidR="00012C0A" w:rsidRDefault="003C00FD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 w:rsidRPr="007544C8">
        <w:rPr>
          <w:rFonts w:hint="eastAsia"/>
          <w:sz w:val="24"/>
        </w:rPr>
        <w:t>1</w:t>
      </w:r>
      <w:r w:rsidRPr="007544C8">
        <w:rPr>
          <w:sz w:val="24"/>
        </w:rPr>
        <w:t>248</w:t>
      </w:r>
      <w:r w:rsidR="007544C8" w:rsidRPr="007544C8">
        <w:rPr>
          <w:sz w:val="24"/>
        </w:rPr>
        <w:t>0</w:t>
      </w:r>
    </w:p>
    <w:p w14:paraId="56C8A8D9" w14:textId="0A9EB51C" w:rsidR="007544C8" w:rsidRDefault="007544C8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>
        <w:rPr>
          <w:sz w:val="24"/>
        </w:rPr>
        <w:t>1312480</w:t>
      </w:r>
    </w:p>
    <w:p w14:paraId="0596A60D" w14:textId="73337E91" w:rsidR="007544C8" w:rsidRDefault="007544C8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>
        <w:rPr>
          <w:sz w:val="24"/>
        </w:rPr>
        <w:t>1246795280</w:t>
      </w:r>
    </w:p>
    <w:p w14:paraId="198B6442" w14:textId="48A2D720" w:rsidR="007544C8" w:rsidRDefault="007544C8" w:rsidP="007544C8">
      <w:pPr>
        <w:pStyle w:val="a3"/>
        <w:numPr>
          <w:ilvl w:val="2"/>
          <w:numId w:val="6"/>
        </w:numPr>
        <w:ind w:firstLineChars="0"/>
        <w:rPr>
          <w:sz w:val="24"/>
        </w:rPr>
      </w:pPr>
      <w:r>
        <w:rPr>
          <w:sz w:val="24"/>
        </w:rPr>
        <w:t>13146795280</w:t>
      </w:r>
    </w:p>
    <w:p w14:paraId="2A23B91F" w14:textId="77777777" w:rsidR="009E6728" w:rsidRPr="007544C8" w:rsidRDefault="009E6728" w:rsidP="009E6728">
      <w:pPr>
        <w:pStyle w:val="a3"/>
        <w:ind w:left="1260" w:firstLineChars="0" w:firstLine="0"/>
        <w:rPr>
          <w:sz w:val="24"/>
        </w:rPr>
      </w:pPr>
    </w:p>
    <w:p w14:paraId="69F946FD" w14:textId="173661C2" w:rsidR="009D6256" w:rsidRDefault="00DA1348" w:rsidP="009D6256">
      <w:pPr>
        <w:pStyle w:val="a3"/>
        <w:numPr>
          <w:ilvl w:val="0"/>
          <w:numId w:val="6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环境测试</w:t>
      </w:r>
    </w:p>
    <w:p w14:paraId="1C5107FA" w14:textId="2E719F2D" w:rsidR="009E6728" w:rsidRDefault="00A31EBF" w:rsidP="00A31EBF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小米</w:t>
      </w:r>
      <w:r>
        <w:rPr>
          <w:rFonts w:hint="eastAsia"/>
          <w:b/>
          <w:sz w:val="28"/>
        </w:rPr>
        <w:t>MIX2</w:t>
      </w:r>
    </w:p>
    <w:p w14:paraId="57F43FC3" w14:textId="3D695A39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处理器：高通晓龙835</w:t>
      </w:r>
    </w:p>
    <w:p w14:paraId="0DB72469" w14:textId="30FFDA26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安卓版本：7.1.1</w:t>
      </w:r>
      <w:r w:rsidR="00B165A6">
        <w:rPr>
          <w:rFonts w:asciiTheme="majorEastAsia" w:eastAsiaTheme="majorEastAsia" w:hAnsiTheme="majorEastAsia"/>
          <w:sz w:val="24"/>
        </w:rPr>
        <w:t xml:space="preserve"> </w:t>
      </w:r>
      <w:r w:rsidR="00B165A6" w:rsidRPr="00B165A6">
        <w:rPr>
          <w:rFonts w:asciiTheme="majorEastAsia" w:eastAsiaTheme="majorEastAsia" w:hAnsiTheme="majorEastAsia" w:hint="eastAsia"/>
          <w:sz w:val="24"/>
        </w:rPr>
        <w:t>Android Nougat</w:t>
      </w:r>
    </w:p>
    <w:p w14:paraId="1EC4B9E7" w14:textId="74C1B549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分辨率：1080</w:t>
      </w:r>
      <w:r>
        <w:rPr>
          <w:rFonts w:asciiTheme="majorEastAsia" w:eastAsiaTheme="majorEastAsia" w:hAnsiTheme="majorEastAsia"/>
          <w:sz w:val="24"/>
        </w:rPr>
        <w:t>*</w:t>
      </w:r>
      <w:r>
        <w:rPr>
          <w:rFonts w:asciiTheme="majorEastAsia" w:eastAsiaTheme="majorEastAsia" w:hAnsiTheme="majorEastAsia" w:hint="eastAsia"/>
          <w:sz w:val="24"/>
        </w:rPr>
        <w:t>2160</w:t>
      </w:r>
      <w:r w:rsidR="00960812" w:rsidRPr="00960812">
        <w:rPr>
          <w:rFonts w:asciiTheme="majorEastAsia" w:eastAsiaTheme="majorEastAsia" w:hAnsiTheme="majorEastAsia" w:hint="eastAsia"/>
          <w:sz w:val="24"/>
        </w:rPr>
        <w:t>像素</w:t>
      </w:r>
    </w:p>
    <w:p w14:paraId="6ED9FBA5" w14:textId="793DF09D" w:rsidR="00A31EBF" w:rsidRDefault="00A31EBF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屏幕尺寸：5.99英寸</w:t>
      </w:r>
    </w:p>
    <w:p w14:paraId="5844B750" w14:textId="4C25216B" w:rsidR="008E2B90" w:rsidRPr="00A31EBF" w:rsidRDefault="008E2B90" w:rsidP="00A31EBF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游戏内存占用</w:t>
      </w:r>
      <w:r w:rsidR="00BF53D0">
        <w:rPr>
          <w:rFonts w:asciiTheme="majorEastAsia" w:eastAsiaTheme="majorEastAsia" w:hAnsiTheme="majorEastAsia" w:hint="eastAsia"/>
          <w:sz w:val="24"/>
        </w:rPr>
        <w:t>：</w:t>
      </w:r>
      <w:r>
        <w:rPr>
          <w:rFonts w:asciiTheme="majorEastAsia" w:eastAsiaTheme="majorEastAsia" w:hAnsiTheme="majorEastAsia" w:hint="eastAsia"/>
          <w:sz w:val="24"/>
        </w:rPr>
        <w:t>0.1</w:t>
      </w:r>
      <w:r>
        <w:rPr>
          <w:rFonts w:asciiTheme="majorEastAsia" w:eastAsiaTheme="majorEastAsia" w:hAnsiTheme="majorEastAsia"/>
          <w:sz w:val="24"/>
        </w:rPr>
        <w:t>G</w:t>
      </w:r>
    </w:p>
    <w:p w14:paraId="1417BBF3" w14:textId="47C2B72A" w:rsidR="00A31EBF" w:rsidRDefault="00B165A6" w:rsidP="00A31EBF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One</w:t>
      </w:r>
      <w:r>
        <w:rPr>
          <w:b/>
          <w:sz w:val="28"/>
        </w:rPr>
        <w:t>Plus5</w:t>
      </w:r>
    </w:p>
    <w:p w14:paraId="5FFF1683" w14:textId="77777777" w:rsid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处理器：高通晓龙835</w:t>
      </w:r>
    </w:p>
    <w:p w14:paraId="580F96A6" w14:textId="4F909347" w:rsid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安卓版本：</w:t>
      </w:r>
      <w:r w:rsidRPr="00B165A6">
        <w:rPr>
          <w:rFonts w:asciiTheme="majorEastAsia" w:eastAsiaTheme="majorEastAsia" w:hAnsiTheme="majorEastAsia" w:hint="eastAsia"/>
          <w:sz w:val="24"/>
        </w:rPr>
        <w:t>H2OS 3.5（基于Android Nougat）</w:t>
      </w:r>
    </w:p>
    <w:p w14:paraId="69135032" w14:textId="55DF83A1" w:rsidR="00B165A6" w:rsidRDefault="00B165A6" w:rsidP="00960812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分辨率：</w:t>
      </w:r>
      <w:r w:rsidR="00960812" w:rsidRPr="00960812">
        <w:rPr>
          <w:rFonts w:asciiTheme="majorEastAsia" w:eastAsiaTheme="majorEastAsia" w:hAnsiTheme="majorEastAsia" w:hint="eastAsia"/>
          <w:sz w:val="24"/>
        </w:rPr>
        <w:t>1920x1080像素</w:t>
      </w:r>
    </w:p>
    <w:p w14:paraId="24F86B9A" w14:textId="3B0E74A5" w:rsid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屏幕尺寸：</w:t>
      </w:r>
      <w:r w:rsidR="00960812">
        <w:rPr>
          <w:rFonts w:asciiTheme="majorEastAsia" w:eastAsiaTheme="majorEastAsia" w:hAnsiTheme="majorEastAsia" w:hint="eastAsia"/>
          <w:sz w:val="24"/>
        </w:rPr>
        <w:t>5.5</w:t>
      </w:r>
      <w:r>
        <w:rPr>
          <w:rFonts w:asciiTheme="majorEastAsia" w:eastAsiaTheme="majorEastAsia" w:hAnsiTheme="majorEastAsia" w:hint="eastAsia"/>
          <w:sz w:val="24"/>
        </w:rPr>
        <w:t>英寸</w:t>
      </w:r>
      <w:bookmarkStart w:id="0" w:name="_GoBack"/>
      <w:bookmarkEnd w:id="0"/>
    </w:p>
    <w:p w14:paraId="13F9AF76" w14:textId="7D0931B7" w:rsidR="00B165A6" w:rsidRPr="00B165A6" w:rsidRDefault="00B165A6" w:rsidP="00B165A6">
      <w:pPr>
        <w:pStyle w:val="a3"/>
        <w:numPr>
          <w:ilvl w:val="1"/>
          <w:numId w:val="8"/>
        </w:numPr>
        <w:ind w:firstLineChars="0"/>
        <w:rPr>
          <w:rFonts w:asciiTheme="majorEastAsia" w:eastAsiaTheme="majorEastAsia" w:hAnsiTheme="majorEastAsia" w:hint="eastAsia"/>
          <w:sz w:val="24"/>
        </w:rPr>
      </w:pPr>
      <w:r>
        <w:rPr>
          <w:rFonts w:asciiTheme="majorEastAsia" w:eastAsiaTheme="majorEastAsia" w:hAnsiTheme="majorEastAsia" w:hint="eastAsia"/>
          <w:sz w:val="24"/>
        </w:rPr>
        <w:t>游戏内存占用：0.1</w:t>
      </w:r>
      <w:r>
        <w:rPr>
          <w:rFonts w:asciiTheme="majorEastAsia" w:eastAsiaTheme="majorEastAsia" w:hAnsiTheme="majorEastAsia"/>
          <w:sz w:val="24"/>
        </w:rPr>
        <w:t>G</w:t>
      </w:r>
    </w:p>
    <w:p w14:paraId="37620E31" w14:textId="47C73BF3" w:rsidR="00B165A6" w:rsidRPr="009D6256" w:rsidRDefault="00B165A6" w:rsidP="00A31EBF">
      <w:pPr>
        <w:pStyle w:val="a3"/>
        <w:numPr>
          <w:ilvl w:val="0"/>
          <w:numId w:val="8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其他</w:t>
      </w:r>
    </w:p>
    <w:sectPr w:rsidR="00B165A6" w:rsidRPr="009D62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F347EB7" w14:textId="77777777" w:rsidR="00BC1F65" w:rsidRDefault="00BC1F65" w:rsidP="00C53172">
      <w:r>
        <w:separator/>
      </w:r>
    </w:p>
  </w:endnote>
  <w:endnote w:type="continuationSeparator" w:id="0">
    <w:p w14:paraId="77108F4F" w14:textId="77777777" w:rsidR="00BC1F65" w:rsidRDefault="00BC1F65" w:rsidP="00C531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A41018" w14:textId="77777777" w:rsidR="00BC1F65" w:rsidRDefault="00BC1F65" w:rsidP="00C53172">
      <w:r>
        <w:separator/>
      </w:r>
    </w:p>
  </w:footnote>
  <w:footnote w:type="continuationSeparator" w:id="0">
    <w:p w14:paraId="56E7F94E" w14:textId="77777777" w:rsidR="00BC1F65" w:rsidRDefault="00BC1F65" w:rsidP="00C531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2963BF"/>
    <w:multiLevelType w:val="hybridMultilevel"/>
    <w:tmpl w:val="5FEE9654"/>
    <w:lvl w:ilvl="0" w:tplc="0D68D1FC">
      <w:start w:val="1"/>
      <w:numFmt w:val="japaneseCounting"/>
      <w:lvlText w:val="%1、"/>
      <w:lvlJc w:val="left"/>
      <w:pPr>
        <w:ind w:left="912" w:hanging="9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23C463B"/>
    <w:multiLevelType w:val="hybridMultilevel"/>
    <w:tmpl w:val="A2BC78D4"/>
    <w:lvl w:ilvl="0" w:tplc="54B636E6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53F4E21"/>
    <w:multiLevelType w:val="hybridMultilevel"/>
    <w:tmpl w:val="2C424A10"/>
    <w:lvl w:ilvl="0" w:tplc="4560EE5E">
      <w:start w:val="1"/>
      <w:numFmt w:val="japaneseCounting"/>
      <w:lvlText w:val="%1、"/>
      <w:lvlJc w:val="left"/>
      <w:pPr>
        <w:ind w:left="672" w:hanging="6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A4F29FC"/>
    <w:multiLevelType w:val="singleLevel"/>
    <w:tmpl w:val="5A4F29F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 w15:restartNumberingAfterBreak="0">
    <w:nsid w:val="5A4F2A40"/>
    <w:multiLevelType w:val="singleLevel"/>
    <w:tmpl w:val="5A4F2A40"/>
    <w:lvl w:ilvl="0">
      <w:numFmt w:val="decimal"/>
      <w:suff w:val="space"/>
      <w:lvlText w:val="%1."/>
      <w:lvlJc w:val="left"/>
    </w:lvl>
  </w:abstractNum>
  <w:abstractNum w:abstractNumId="5" w15:restartNumberingAfterBreak="0">
    <w:nsid w:val="5F883BD7"/>
    <w:multiLevelType w:val="hybridMultilevel"/>
    <w:tmpl w:val="EA962DB2"/>
    <w:lvl w:ilvl="0" w:tplc="F36C2D7A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47D41C0"/>
    <w:multiLevelType w:val="hybridMultilevel"/>
    <w:tmpl w:val="BB16CC5E"/>
    <w:lvl w:ilvl="0" w:tplc="2072F5A8">
      <w:start w:val="1"/>
      <w:numFmt w:val="decimal"/>
      <w:lvlText w:val="%1．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7E31686F"/>
    <w:multiLevelType w:val="hybridMultilevel"/>
    <w:tmpl w:val="4542652A"/>
    <w:lvl w:ilvl="0" w:tplc="5FEA25B8">
      <w:start w:val="1"/>
      <w:numFmt w:val="lowerLetter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0"/>
  </w:num>
  <w:num w:numId="6">
    <w:abstractNumId w:val="1"/>
  </w:num>
  <w:num w:numId="7">
    <w:abstractNumId w:val="7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21375E"/>
    <w:rsid w:val="00012C0A"/>
    <w:rsid w:val="00071C39"/>
    <w:rsid w:val="00156DBE"/>
    <w:rsid w:val="001B3043"/>
    <w:rsid w:val="001C3977"/>
    <w:rsid w:val="001F161F"/>
    <w:rsid w:val="0029269A"/>
    <w:rsid w:val="00327EBB"/>
    <w:rsid w:val="003C00FD"/>
    <w:rsid w:val="003C7BDB"/>
    <w:rsid w:val="00437D69"/>
    <w:rsid w:val="00440F38"/>
    <w:rsid w:val="00463F9E"/>
    <w:rsid w:val="0047575F"/>
    <w:rsid w:val="004D55BE"/>
    <w:rsid w:val="004E33F4"/>
    <w:rsid w:val="00527587"/>
    <w:rsid w:val="00533BBB"/>
    <w:rsid w:val="005A78AA"/>
    <w:rsid w:val="00635EC7"/>
    <w:rsid w:val="0069254F"/>
    <w:rsid w:val="00693619"/>
    <w:rsid w:val="006B24C1"/>
    <w:rsid w:val="007544C8"/>
    <w:rsid w:val="007D2261"/>
    <w:rsid w:val="00807FB4"/>
    <w:rsid w:val="00811CD7"/>
    <w:rsid w:val="00832A79"/>
    <w:rsid w:val="008E2B90"/>
    <w:rsid w:val="00925774"/>
    <w:rsid w:val="00960812"/>
    <w:rsid w:val="00972C32"/>
    <w:rsid w:val="0098457A"/>
    <w:rsid w:val="00990FFF"/>
    <w:rsid w:val="009D6256"/>
    <w:rsid w:val="009E6728"/>
    <w:rsid w:val="00A31EBF"/>
    <w:rsid w:val="00A60C99"/>
    <w:rsid w:val="00A9767B"/>
    <w:rsid w:val="00B165A6"/>
    <w:rsid w:val="00BC1F65"/>
    <w:rsid w:val="00BC41BB"/>
    <w:rsid w:val="00BF53D0"/>
    <w:rsid w:val="00C32F11"/>
    <w:rsid w:val="00C53172"/>
    <w:rsid w:val="00D83515"/>
    <w:rsid w:val="00DA1348"/>
    <w:rsid w:val="00DA6B30"/>
    <w:rsid w:val="00E04E23"/>
    <w:rsid w:val="00E1235A"/>
    <w:rsid w:val="00E66AB4"/>
    <w:rsid w:val="00EC5319"/>
    <w:rsid w:val="00F71910"/>
    <w:rsid w:val="00F86DB6"/>
    <w:rsid w:val="00FE39A4"/>
    <w:rsid w:val="07E25C0F"/>
    <w:rsid w:val="08213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7CC550E"/>
  <w15:docId w15:val="{4F7A4E6C-7B12-4F60-A620-3638A80BBA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9D625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rsid w:val="009D625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rsid w:val="009D6256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3">
    <w:name w:val="List Paragraph"/>
    <w:basedOn w:val="a"/>
    <w:uiPriority w:val="99"/>
    <w:rsid w:val="009D6256"/>
    <w:pPr>
      <w:ind w:firstLineChars="200" w:firstLine="420"/>
    </w:pPr>
  </w:style>
  <w:style w:type="character" w:customStyle="1" w:styleId="10">
    <w:name w:val="标题 1 字符"/>
    <w:basedOn w:val="a0"/>
    <w:link w:val="1"/>
    <w:rsid w:val="009D6256"/>
    <w:rPr>
      <w:b/>
      <w:bCs/>
      <w:kern w:val="44"/>
      <w:sz w:val="44"/>
      <w:szCs w:val="44"/>
    </w:rPr>
  </w:style>
  <w:style w:type="table" w:styleId="a4">
    <w:name w:val="Table Grid"/>
    <w:basedOn w:val="a1"/>
    <w:rsid w:val="00071C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rsid w:val="00C531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C53172"/>
    <w:rPr>
      <w:kern w:val="2"/>
      <w:sz w:val="18"/>
      <w:szCs w:val="18"/>
    </w:rPr>
  </w:style>
  <w:style w:type="paragraph" w:styleId="a7">
    <w:name w:val="footer"/>
    <w:basedOn w:val="a"/>
    <w:link w:val="a8"/>
    <w:rsid w:val="00C531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C53172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</TotalTime>
  <Pages>3</Pages>
  <Words>236</Words>
  <Characters>1351</Characters>
  <Application>Microsoft Office Word</Application>
  <DocSecurity>0</DocSecurity>
  <Lines>11</Lines>
  <Paragraphs>3</Paragraphs>
  <ScaleCrop>false</ScaleCrop>
  <Company/>
  <LinksUpToDate>false</LinksUpToDate>
  <CharactersWithSpaces>1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dc:description>实现</dc:description>
  <cp:lastModifiedBy>Desire P</cp:lastModifiedBy>
  <cp:revision>41</cp:revision>
  <dcterms:created xsi:type="dcterms:W3CDTF">2018-01-05T07:27:00Z</dcterms:created>
  <dcterms:modified xsi:type="dcterms:W3CDTF">2018-01-07T09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